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64FC" w:rsidRPr="00BD2235" w:rsidRDefault="00BD2235" w:rsidP="00BD2235">
      <w:pPr>
        <w:jc w:val="center"/>
        <w:rPr>
          <w:b/>
          <w:sz w:val="44"/>
          <w:szCs w:val="44"/>
        </w:rPr>
      </w:pPr>
      <w:r w:rsidRPr="00BD2235">
        <w:rPr>
          <w:b/>
          <w:sz w:val="44"/>
          <w:szCs w:val="44"/>
        </w:rPr>
        <w:t>需求提交流程</w:t>
      </w:r>
    </w:p>
    <w:p w:rsidR="00BD2235" w:rsidRDefault="00BD2235"/>
    <w:p w:rsidR="00BD2235" w:rsidRDefault="00BD2235">
      <w:pPr>
        <w:rPr>
          <w:rFonts w:hint="eastAsia"/>
        </w:rPr>
      </w:pPr>
      <w:r w:rsidRPr="00BD2235">
        <w:rPr>
          <w:rStyle w:val="1Char"/>
        </w:rPr>
        <w:t>编写目的</w:t>
      </w:r>
    </w:p>
    <w:p w:rsidR="00BD2235" w:rsidRDefault="00BD2235">
      <w:r>
        <w:t>在</w:t>
      </w:r>
      <w:r>
        <w:t xml:space="preserve">U5 </w:t>
      </w:r>
      <w:r>
        <w:t>第一版发布后，后续开发计划应服从市场部门意愿以及公司的战略目标。为了规范和简化需求提交的流程，</w:t>
      </w:r>
      <w:proofErr w:type="gramStart"/>
      <w:r>
        <w:t>编写此</w:t>
      </w:r>
      <w:proofErr w:type="gramEnd"/>
      <w:r>
        <w:t>文档。</w:t>
      </w:r>
    </w:p>
    <w:p w:rsidR="00BD2235" w:rsidRDefault="00BD2235"/>
    <w:p w:rsidR="00BD2235" w:rsidRDefault="00BD2235" w:rsidP="00BD2235">
      <w:pPr>
        <w:pStyle w:val="1"/>
      </w:pPr>
      <w:r>
        <w:rPr>
          <w:rFonts w:hint="eastAsia"/>
        </w:rPr>
        <w:t>名称定义</w:t>
      </w:r>
    </w:p>
    <w:p w:rsidR="00BD2235" w:rsidRDefault="00BD2235" w:rsidP="00BD2235">
      <w:pPr>
        <w:rPr>
          <w:b/>
        </w:rPr>
      </w:pPr>
      <w:r w:rsidRPr="00BD2235">
        <w:rPr>
          <w:b/>
        </w:rPr>
        <w:t>市场部门</w:t>
      </w:r>
      <w:r>
        <w:rPr>
          <w:b/>
        </w:rPr>
        <w:t>：</w:t>
      </w:r>
    </w:p>
    <w:p w:rsidR="00BD2235" w:rsidRDefault="00BD2235" w:rsidP="00BD2235">
      <w:r>
        <w:rPr>
          <w:b/>
        </w:rPr>
        <w:tab/>
      </w:r>
      <w:r>
        <w:t>需求的提交应该以市场部门为主体（将来可能会调整为以产品经理为主）。市场部门负责收集、提出、并和多方面探讨并确定最终要</w:t>
      </w:r>
      <w:r>
        <w:t>开发的功能和业务</w:t>
      </w:r>
      <w:r>
        <w:t>。</w:t>
      </w:r>
    </w:p>
    <w:p w:rsidR="00BD2235" w:rsidRDefault="00BD2235" w:rsidP="00BD2235">
      <w:r>
        <w:tab/>
      </w:r>
      <w:r>
        <w:t>其他人员有建议或者意见可以向市场部门提出，并在市场同意的前提下由市场部门提出开发要求。</w:t>
      </w:r>
    </w:p>
    <w:p w:rsidR="00BD2235" w:rsidRPr="00BD2235" w:rsidRDefault="00BD2235" w:rsidP="00BD2235">
      <w:pPr>
        <w:rPr>
          <w:b/>
        </w:rPr>
      </w:pPr>
      <w:r w:rsidRPr="00BD2235">
        <w:rPr>
          <w:b/>
        </w:rPr>
        <w:t>需求分析：</w:t>
      </w:r>
    </w:p>
    <w:p w:rsidR="00BD2235" w:rsidRDefault="00BD2235" w:rsidP="00BD2235">
      <w:r>
        <w:tab/>
      </w:r>
      <w:r>
        <w:t>需求分析指开发部门内部对市场部门的接口，主要完成以下工作：</w:t>
      </w:r>
    </w:p>
    <w:p w:rsidR="00BD2235" w:rsidRDefault="00BD2235" w:rsidP="00BD2235">
      <w:pPr>
        <w:pStyle w:val="a3"/>
        <w:numPr>
          <w:ilvl w:val="0"/>
          <w:numId w:val="1"/>
        </w:numPr>
        <w:ind w:firstLineChars="0"/>
      </w:pPr>
      <w:r>
        <w:t>与市场部门一起探讨要开发的功能也业务。</w:t>
      </w:r>
    </w:p>
    <w:p w:rsidR="00BD2235" w:rsidRDefault="00BD2235" w:rsidP="00BD2235">
      <w:pPr>
        <w:pStyle w:val="a3"/>
        <w:numPr>
          <w:ilvl w:val="0"/>
          <w:numId w:val="1"/>
        </w:numPr>
        <w:ind w:firstLineChars="0"/>
      </w:pPr>
      <w:r>
        <w:t>编写需求文档，需求文档主要分为</w:t>
      </w:r>
      <w:r>
        <w:t>2</w:t>
      </w:r>
      <w:r>
        <w:t>部分：开发意向和功能说明。</w:t>
      </w:r>
    </w:p>
    <w:p w:rsidR="00BD2235" w:rsidRDefault="00BD2235" w:rsidP="00BD2235">
      <w:pPr>
        <w:pStyle w:val="a3"/>
        <w:ind w:left="780" w:firstLineChars="0" w:firstLine="60"/>
      </w:pPr>
      <w:r>
        <w:t>开发意向要求明确描述出市场部门需要开发的功能或者业务，并且由市场部门确认后生效。</w:t>
      </w:r>
    </w:p>
    <w:p w:rsidR="00BD2235" w:rsidRDefault="00B23C92" w:rsidP="00B23C92">
      <w:pPr>
        <w:ind w:left="360" w:firstLine="420"/>
      </w:pPr>
      <w:r>
        <w:t>为了完成开发意向里面描述的功能和业务，在功能说明里面描述需要完成的各个功能。</w:t>
      </w:r>
    </w:p>
    <w:p w:rsidR="00B23C92" w:rsidRDefault="00B23C92" w:rsidP="00B23C92">
      <w:pPr>
        <w:pStyle w:val="a3"/>
        <w:numPr>
          <w:ilvl w:val="0"/>
          <w:numId w:val="1"/>
        </w:numPr>
        <w:ind w:firstLineChars="0"/>
      </w:pPr>
      <w:r>
        <w:t>对开发部进行培训，讲明白需要开发什么样的功能和为什么要开发这些功能。</w:t>
      </w:r>
    </w:p>
    <w:p w:rsidR="00B23C92" w:rsidRDefault="00B23C92" w:rsidP="00B23C9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开发部门代码提交测试后参与测试，确认开发的功能与需求文档里面描述的内容一致，并且能满足市场部门的需求。</w:t>
      </w:r>
    </w:p>
    <w:p w:rsidR="00B23C92" w:rsidRDefault="00B23C92" w:rsidP="00B23C92">
      <w:pPr>
        <w:pStyle w:val="a3"/>
        <w:numPr>
          <w:ilvl w:val="0"/>
          <w:numId w:val="1"/>
        </w:numPr>
        <w:ind w:firstLineChars="0"/>
      </w:pPr>
      <w:r>
        <w:t>对市场部门培训，说明新开发的工作怎么使用和这些功能如何来满足市场部门的需求。</w:t>
      </w:r>
    </w:p>
    <w:p w:rsidR="00B23C92" w:rsidRPr="00B23C92" w:rsidRDefault="00B23C92" w:rsidP="00B23C92">
      <w:pPr>
        <w:rPr>
          <w:b/>
        </w:rPr>
      </w:pPr>
      <w:r w:rsidRPr="00B23C92">
        <w:rPr>
          <w:b/>
        </w:rPr>
        <w:t>开发部门</w:t>
      </w:r>
    </w:p>
    <w:p w:rsidR="00B23C92" w:rsidRDefault="00B23C92" w:rsidP="00B23C92">
      <w:r>
        <w:tab/>
      </w:r>
      <w:r>
        <w:t>开发部门相对市场部门而言，泛指开发过程中涉及的代码开发团队，测试团队以及配置管理及文档管理人员等。需要完成代码的编写、测试。同时还需要完成验收环境的部署以及生产环境的发布等工作。</w:t>
      </w:r>
    </w:p>
    <w:p w:rsidR="0017218B" w:rsidRDefault="0017218B" w:rsidP="0017218B">
      <w:pPr>
        <w:pStyle w:val="1"/>
      </w:pPr>
      <w:r>
        <w:lastRenderedPageBreak/>
        <w:t>需求提交流程</w:t>
      </w:r>
    </w:p>
    <w:p w:rsidR="0017218B" w:rsidRDefault="00026B77" w:rsidP="0017218B">
      <w:r>
        <w:object w:dxaOrig="15798" w:dyaOrig="60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59pt" o:ole="">
            <v:imagedata r:id="rId5" o:title=""/>
          </v:shape>
          <o:OLEObject Type="Embed" ProgID="Visio.Drawing.11" ShapeID="_x0000_i1025" DrawAspect="Content" ObjectID="_1509521296" r:id="rId6"/>
        </w:object>
      </w:r>
    </w:p>
    <w:p w:rsidR="0017218B" w:rsidRDefault="0017218B" w:rsidP="0017218B">
      <w:r>
        <w:t>需求提交流程如上图所示：</w:t>
      </w:r>
    </w:p>
    <w:p w:rsidR="0017218B" w:rsidRDefault="0017218B" w:rsidP="0017218B">
      <w:pPr>
        <w:pStyle w:val="a3"/>
        <w:numPr>
          <w:ilvl w:val="0"/>
          <w:numId w:val="2"/>
        </w:numPr>
        <w:ind w:firstLineChars="0"/>
      </w:pPr>
      <w:r>
        <w:t>市场部门提交需求。</w:t>
      </w:r>
    </w:p>
    <w:p w:rsidR="0017218B" w:rsidRDefault="0017218B" w:rsidP="0017218B">
      <w:pPr>
        <w:pStyle w:val="a3"/>
        <w:numPr>
          <w:ilvl w:val="0"/>
          <w:numId w:val="2"/>
        </w:numPr>
        <w:ind w:firstLineChars="0"/>
      </w:pPr>
      <w:r>
        <w:t>需求分析根据市场部门的需求编写需求文档。</w:t>
      </w:r>
    </w:p>
    <w:p w:rsidR="0017218B" w:rsidRDefault="0017218B" w:rsidP="0017218B">
      <w:pPr>
        <w:pStyle w:val="a3"/>
        <w:numPr>
          <w:ilvl w:val="0"/>
          <w:numId w:val="2"/>
        </w:numPr>
        <w:ind w:firstLineChars="0"/>
      </w:pPr>
      <w:r>
        <w:t>需求分析将文档提交给市场部门确认，并根据反馈调整，知道市场部门确认通过后进入下一环节。注意：</w:t>
      </w:r>
      <w:r w:rsidRPr="0017218B">
        <w:rPr>
          <w:b/>
        </w:rPr>
        <w:t>编写需求的过程中需要开发的部分参与，以确保描述的功能是可以实现的</w:t>
      </w:r>
      <w:r>
        <w:t>。</w:t>
      </w:r>
    </w:p>
    <w:p w:rsidR="0017218B" w:rsidRDefault="0017218B" w:rsidP="0017218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部门</w:t>
      </w:r>
      <w:r w:rsidR="00026B77">
        <w:rPr>
          <w:rFonts w:hint="eastAsia"/>
        </w:rPr>
        <w:t>将获取到的所有需求整理成开发计划并与相关方面确认。</w:t>
      </w:r>
    </w:p>
    <w:p w:rsidR="00026B77" w:rsidRDefault="00026B77" w:rsidP="0017218B">
      <w:pPr>
        <w:pStyle w:val="a3"/>
        <w:numPr>
          <w:ilvl w:val="0"/>
          <w:numId w:val="2"/>
        </w:numPr>
        <w:ind w:firstLineChars="0"/>
      </w:pPr>
      <w:r>
        <w:t>开发部门根据开发计划开发。</w:t>
      </w:r>
    </w:p>
    <w:p w:rsidR="00026B77" w:rsidRDefault="00026B77" w:rsidP="0017218B">
      <w:pPr>
        <w:pStyle w:val="a3"/>
        <w:numPr>
          <w:ilvl w:val="0"/>
          <w:numId w:val="2"/>
        </w:numPr>
        <w:ind w:firstLineChars="0"/>
      </w:pPr>
      <w:r>
        <w:t>开发完成后首先由需求分析验收，确保开发的功能和需求文档描述的东西一致</w:t>
      </w:r>
      <w:bookmarkStart w:id="0" w:name="_GoBack"/>
      <w:bookmarkEnd w:id="0"/>
      <w:r>
        <w:t>。</w:t>
      </w:r>
    </w:p>
    <w:p w:rsidR="00026B77" w:rsidRDefault="00026B77" w:rsidP="0017218B">
      <w:pPr>
        <w:pStyle w:val="a3"/>
        <w:numPr>
          <w:ilvl w:val="0"/>
          <w:numId w:val="2"/>
        </w:numPr>
        <w:ind w:firstLineChars="0"/>
      </w:pPr>
      <w:r>
        <w:t>市场部门对开发的功能进行验收。</w:t>
      </w:r>
    </w:p>
    <w:p w:rsidR="00026B77" w:rsidRPr="0017218B" w:rsidRDefault="00026B77" w:rsidP="0017218B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开发部门将新的程序发布到生产环境。</w:t>
      </w:r>
    </w:p>
    <w:sectPr w:rsidR="00026B77" w:rsidRPr="001721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8B4A64"/>
    <w:multiLevelType w:val="hybridMultilevel"/>
    <w:tmpl w:val="1754727C"/>
    <w:lvl w:ilvl="0" w:tplc="AF5A96A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FD0219F"/>
    <w:multiLevelType w:val="hybridMultilevel"/>
    <w:tmpl w:val="4822D7EE"/>
    <w:lvl w:ilvl="0" w:tplc="0A303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2235"/>
    <w:rsid w:val="00026B77"/>
    <w:rsid w:val="0017218B"/>
    <w:rsid w:val="00B23C92"/>
    <w:rsid w:val="00BD2235"/>
    <w:rsid w:val="00DA6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5B2872C-546D-4433-B2A2-E48CADA5C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D22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D223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BD22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128</Words>
  <Characters>734</Characters>
  <Application>Microsoft Office Word</Application>
  <DocSecurity>0</DocSecurity>
  <Lines>6</Lines>
  <Paragraphs>1</Paragraphs>
  <ScaleCrop>false</ScaleCrop>
  <Company>Microsoft</Company>
  <LinksUpToDate>false</LinksUpToDate>
  <CharactersWithSpaces>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mon Li</dc:creator>
  <cp:keywords/>
  <dc:description/>
  <cp:lastModifiedBy>Semon Li</cp:lastModifiedBy>
  <cp:revision>2</cp:revision>
  <dcterms:created xsi:type="dcterms:W3CDTF">2015-11-20T02:19:00Z</dcterms:created>
  <dcterms:modified xsi:type="dcterms:W3CDTF">2015-11-20T02:42:00Z</dcterms:modified>
</cp:coreProperties>
</file>